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5D8E" w:rsidRPr="005A12C4" w:rsidRDefault="00A25D8E" w:rsidP="00A25D8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</w:t>
      </w:r>
      <w:bookmarkStart w:id="0" w:name="_GoBack"/>
      <w:bookmarkEnd w:id="0"/>
      <w:r w:rsidRPr="005A12C4">
        <w:rPr>
          <w:rFonts w:ascii="標楷體" w:eastAsia="標楷體" w:hAnsi="標楷體" w:hint="eastAsia"/>
          <w:sz w:val="36"/>
          <w:szCs w:val="36"/>
        </w:rPr>
        <w:t>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3"/>
        <w:gridCol w:w="4792"/>
        <w:gridCol w:w="1228"/>
        <w:gridCol w:w="1099"/>
        <w:gridCol w:w="1086"/>
      </w:tblGrid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  <w:highlight w:val="yellow"/>
              </w:rPr>
            </w:pPr>
            <w:bookmarkStart w:id="1" w:name="學生學習成效評量_F畢業生流向調查"/>
            <w:r w:rsidRPr="00DE1E7B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16-6學生學習成效</w:t>
            </w:r>
            <w:r w:rsidRPr="00DE1E7B">
              <w:rPr>
                <w:rFonts w:ascii="標楷體" w:eastAsia="標楷體" w:hAnsi="標楷體" w:hint="eastAsia"/>
                <w:b/>
                <w:sz w:val="28"/>
                <w:szCs w:val="28"/>
              </w:rPr>
              <w:t>評量</w:t>
            </w:r>
            <w:proofErr w:type="gramStart"/>
            <w:r w:rsidRPr="00DE1E7B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—</w:t>
            </w:r>
            <w:proofErr w:type="gramEnd"/>
            <w:r w:rsidRPr="00DE1E7B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F.畢業生流向調查</w:t>
            </w:r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F8041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F8041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  <w:p w:rsidR="00A25D8E" w:rsidRPr="00F8041A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:rsidR="00A25D8E" w:rsidRPr="00F8041A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4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訂原因：單位變更及詳述作業程序。</w:t>
            </w:r>
          </w:p>
          <w:p w:rsidR="00A25D8E" w:rsidRPr="00F8041A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A25D8E" w:rsidRPr="00F8041A" w:rsidRDefault="00A25D8E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A25D8E" w:rsidRPr="00F8041A" w:rsidRDefault="00A25D8E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2）作業程序修改2.1.2.1.－2.1.2.5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105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2月/5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林宜穎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</w:t>
            </w: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依內控委員建議新增相關作業之依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。</w:t>
            </w:r>
          </w:p>
          <w:p w:rsidR="00A25D8E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/>
                <w:color w:val="000000" w:themeColor="text1"/>
                <w:szCs w:val="24"/>
              </w:rPr>
              <w:t>2.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處：</w:t>
            </w:r>
          </w:p>
          <w:p w:rsidR="00A25D8E" w:rsidRPr="003865EF" w:rsidRDefault="00A25D8E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865EF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A25D8E" w:rsidRPr="00F8041A" w:rsidRDefault="00A25D8E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  <w:highlight w:val="yellow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新增5.1.、5.2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106.4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kern w:val="0"/>
                <w:szCs w:val="24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  <w:kern w:val="0"/>
                <w:szCs w:val="24"/>
              </w:rPr>
              <w:t>黃梅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5518CB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5518CB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1.修訂原因：配合教育部新增畢業後五年畢業生流向調查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25D8E" w:rsidRPr="005518CB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2.修正處：</w:t>
            </w:r>
          </w:p>
          <w:p w:rsidR="00A25D8E" w:rsidRPr="005518CB" w:rsidRDefault="00A25D8E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A25D8E" w:rsidRPr="005518CB" w:rsidRDefault="00A25D8E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作業程序修改2.1.2.1.、2.1.2.4.及3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5518CB" w:rsidRDefault="00A25D8E" w:rsidP="001A7D3F">
            <w:pPr>
              <w:spacing w:line="0" w:lineRule="atLeast"/>
              <w:ind w:rightChars="-52" w:right="-125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5518CB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</w:rPr>
              <w:t>林</w:t>
            </w:r>
            <w:proofErr w:type="gramStart"/>
            <w:r w:rsidRPr="005518CB">
              <w:rPr>
                <w:rFonts w:ascii="標楷體" w:eastAsia="標楷體" w:hAnsi="標楷體" w:hint="eastAsia"/>
                <w:color w:val="000000" w:themeColor="text1"/>
              </w:rPr>
              <w:t>珮瑀</w:t>
            </w:r>
            <w:proofErr w:type="gramEnd"/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5518CB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1.修訂原因：配合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委員建議修訂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25D8E" w:rsidRPr="005518CB" w:rsidRDefault="00A25D8E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5518CB">
              <w:rPr>
                <w:rFonts w:ascii="標楷體" w:eastAsia="標楷體" w:hAnsi="標楷體" w:hint="eastAsia"/>
                <w:color w:val="000000" w:themeColor="text1"/>
                <w:szCs w:val="24"/>
              </w:rPr>
              <w:t>2.修正處：</w:t>
            </w:r>
          </w:p>
          <w:p w:rsidR="00A25D8E" w:rsidRPr="005518CB" w:rsidRDefault="00A25D8E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。</w:t>
            </w:r>
          </w:p>
          <w:p w:rsidR="00A25D8E" w:rsidRPr="005518CB" w:rsidRDefault="00A25D8E" w:rsidP="001A7D3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F8041A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作業程序修改</w:t>
            </w:r>
            <w:r w:rsidRPr="00D56968">
              <w:rPr>
                <w:rFonts w:ascii="標楷體" w:eastAsia="標楷體" w:hAnsi="標楷體"/>
                <w:color w:val="000000" w:themeColor="text1"/>
              </w:rPr>
              <w:t>2.1.2.5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5518C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10.1月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吳衍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Pr="00F8041A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Default="00A25D8E" w:rsidP="001A7D3F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25D8E" w:rsidRPr="00F8041A" w:rsidTr="001A7D3F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4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Pr="00F8041A" w:rsidRDefault="00A25D8E" w:rsidP="001A7D3F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A25D8E" w:rsidRPr="00F8041A" w:rsidRDefault="00A25D8E" w:rsidP="001A7D3F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5D8E" w:rsidRPr="00F8041A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A25D8E" w:rsidRDefault="00A25D8E" w:rsidP="00A25D8E">
      <w:pPr>
        <w:jc w:val="right"/>
      </w:pPr>
    </w:p>
    <w:p w:rsidR="00A25D8E" w:rsidRPr="005A12C4" w:rsidRDefault="00A25D8E" w:rsidP="00A25D8E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3B1B98" wp14:editId="339E7CB9">
                <wp:simplePos x="0" y="0"/>
                <wp:positionH relativeFrom="column">
                  <wp:posOffset>4375150</wp:posOffset>
                </wp:positionH>
                <wp:positionV relativeFrom="paragraph">
                  <wp:posOffset>162348</wp:posOffset>
                </wp:positionV>
                <wp:extent cx="2057400" cy="571500"/>
                <wp:effectExtent l="0" t="0" r="0" b="0"/>
                <wp:wrapNone/>
                <wp:docPr id="277" name="文字方塊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5D8E" w:rsidRPr="008F3C5D" w:rsidRDefault="00A25D8E" w:rsidP="00A25D8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25D8E" w:rsidRPr="00A07CB8" w:rsidRDefault="00A25D8E" w:rsidP="00A25D8E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3B1B98" id="_x0000_t202" coordsize="21600,21600" o:spt="202" path="m,l,21600r21600,l21600,xe">
                <v:stroke joinstyle="miter"/>
                <v:path gradientshapeok="t" o:connecttype="rect"/>
              </v:shapetype>
              <v:shape id="文字方塊 277" o:spid="_x0000_s1026" type="#_x0000_t202" style="position:absolute;margin-left:344.5pt;margin-top:12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F/dzAIAAME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" filled="f" stroked="f">
                <v:textbox>
                  <w:txbxContent>
                    <w:p w:rsidR="00A25D8E" w:rsidRPr="008F3C5D" w:rsidRDefault="00A25D8E" w:rsidP="00A25D8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25D8E" w:rsidRPr="00A07CB8" w:rsidRDefault="00A25D8E" w:rsidP="00A25D8E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16"/>
        <w:gridCol w:w="1389"/>
        <w:gridCol w:w="1270"/>
        <w:gridCol w:w="1011"/>
      </w:tblGrid>
      <w:tr w:rsidR="00A25D8E" w:rsidRPr="005A12C4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D8E" w:rsidRPr="005A12C4" w:rsidRDefault="00A25D8E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D8E" w:rsidRPr="005A12C4" w:rsidTr="001A7D3F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D8E" w:rsidRPr="005A12C4" w:rsidTr="001A7D3F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25D8E" w:rsidRPr="00895393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953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89539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953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5D8E" w:rsidRPr="005A12C4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5D8E" w:rsidRPr="005A12C4" w:rsidRDefault="00A25D8E" w:rsidP="00A25D8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A25D8E" w:rsidRDefault="00A25D8E" w:rsidP="00A25D8E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7A3273">
        <w:rPr>
          <w:rFonts w:ascii="標楷體" w:eastAsia="標楷體" w:hAnsi="標楷體" w:hint="eastAsia"/>
          <w:b/>
          <w:szCs w:val="24"/>
        </w:rPr>
        <w:t>流程圖：</w:t>
      </w:r>
    </w:p>
    <w:p w:rsidR="00A25D8E" w:rsidRDefault="00A25D8E" w:rsidP="00A25D8E">
      <w:pPr>
        <w:rPr>
          <w:rFonts w:ascii="標楷體" w:eastAsia="標楷體" w:hAnsi="標楷體"/>
          <w:bCs/>
          <w:szCs w:val="24"/>
        </w:rPr>
      </w:pPr>
      <w:r>
        <w:object w:dxaOrig="8251" w:dyaOrig="13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50.65pt" o:ole="">
            <v:imagedata r:id="rId4" o:title=""/>
          </v:shape>
          <o:OLEObject Type="Embed" ProgID="Visio.Drawing.15" ShapeID="_x0000_i1025" DrawAspect="Content" ObjectID="_1675155216" r:id="rId5"/>
        </w:object>
      </w:r>
    </w:p>
    <w:p w:rsidR="00A25D8E" w:rsidRPr="001E5335" w:rsidRDefault="00A25D8E" w:rsidP="00A25D8E">
      <w:pPr>
        <w:rPr>
          <w:rFonts w:ascii="標楷體" w:eastAsia="標楷體" w:hAnsi="標楷體"/>
          <w:bCs/>
          <w:szCs w:val="24"/>
        </w:rPr>
      </w:pPr>
      <w:r w:rsidRPr="001E5335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16"/>
        <w:gridCol w:w="1389"/>
        <w:gridCol w:w="1270"/>
        <w:gridCol w:w="1011"/>
      </w:tblGrid>
      <w:tr w:rsidR="00A25D8E" w:rsidRPr="00D50A41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D8E" w:rsidRPr="00D50A41" w:rsidRDefault="00A25D8E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D8E" w:rsidRPr="00D50A41" w:rsidTr="001A7D3F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D8E" w:rsidRPr="00D50A41" w:rsidTr="001A7D3F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D8E" w:rsidRPr="008972A7" w:rsidRDefault="00A25D8E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8972A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972A7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F.畢業生流向調查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25D8E" w:rsidRPr="00895393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953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89539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9539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0.01.27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5D8E" w:rsidRPr="00D50A41" w:rsidRDefault="00A25D8E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5D8E" w:rsidRPr="004771A8" w:rsidRDefault="00A25D8E" w:rsidP="00A25D8E">
      <w:pPr>
        <w:jc w:val="right"/>
        <w:textAlignment w:val="baseline"/>
        <w:rPr>
          <w:rFonts w:ascii="標楷體" w:eastAsia="標楷體" w:hAnsi="標楷體"/>
          <w:bCs/>
          <w:color w:val="000000"/>
        </w:rPr>
      </w:pPr>
    </w:p>
    <w:p w:rsidR="00A25D8E" w:rsidRPr="005A12C4" w:rsidRDefault="00A25D8E" w:rsidP="00A25D8E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25D8E" w:rsidRPr="005A12C4" w:rsidRDefault="00A25D8E" w:rsidP="00A25D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畢業後一年與畢業後三年畢業生流向調查</w:t>
      </w:r>
      <w:r>
        <w:rPr>
          <w:rFonts w:ascii="標楷體" w:eastAsia="標楷體" w:hAnsi="標楷體" w:hint="eastAsia"/>
          <w:color w:val="000000"/>
        </w:rPr>
        <w:t>：</w:t>
      </w:r>
    </w:p>
    <w:p w:rsidR="00A25D8E" w:rsidRPr="005A12C4" w:rsidRDefault="00A25D8E" w:rsidP="00A25D8E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1.每年定期追蹤，更新各系所畢業生之流向動態。</w:t>
      </w:r>
    </w:p>
    <w:p w:rsidR="00A25D8E" w:rsidRPr="005A12C4" w:rsidRDefault="00A25D8E" w:rsidP="00A25D8E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實施流向調查工作項目如下</w:t>
      </w:r>
      <w:r>
        <w:rPr>
          <w:rFonts w:ascii="標楷體" w:eastAsia="標楷體" w:hAnsi="標楷體" w:hint="eastAsia"/>
          <w:color w:val="000000"/>
        </w:rPr>
        <w:t>：</w:t>
      </w:r>
    </w:p>
    <w:p w:rsidR="00A25D8E" w:rsidRPr="008D6EF2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1.</w:t>
      </w:r>
      <w:r w:rsidRPr="003434E0">
        <w:rPr>
          <w:rFonts w:ascii="標楷體" w:eastAsia="標楷體" w:hAnsi="標楷體" w:hint="eastAsia"/>
          <w:color w:val="000000"/>
        </w:rPr>
        <w:t>教務處學生生涯發展中心確</w:t>
      </w:r>
      <w:r w:rsidRPr="008D6EF2">
        <w:rPr>
          <w:rFonts w:ascii="標楷體" w:eastAsia="標楷體" w:hAnsi="標楷體" w:hint="eastAsia"/>
          <w:color w:val="000000"/>
        </w:rPr>
        <w:t>認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8D6EF2">
        <w:rPr>
          <w:rFonts w:ascii="標楷體" w:eastAsia="標楷體" w:hAnsi="標楷體" w:hint="eastAsia"/>
          <w:color w:val="000000"/>
        </w:rPr>
        <w:t>畢業生名單。</w:t>
      </w:r>
    </w:p>
    <w:p w:rsidR="00A25D8E" w:rsidRPr="008D6EF2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2.</w:t>
      </w:r>
      <w:r w:rsidRPr="003434E0">
        <w:rPr>
          <w:rFonts w:ascii="標楷體" w:eastAsia="標楷體" w:hAnsi="標楷體" w:hint="eastAsia"/>
          <w:color w:val="000000"/>
        </w:rPr>
        <w:t>邀請老師擔任電話訪談訓練講師，請各系派員參加</w:t>
      </w:r>
      <w:r w:rsidRPr="008D6EF2">
        <w:rPr>
          <w:rFonts w:ascii="標楷體" w:eastAsia="標楷體" w:hAnsi="標楷體" w:hint="eastAsia"/>
          <w:color w:val="000000"/>
        </w:rPr>
        <w:t>訪員訓練。</w:t>
      </w:r>
    </w:p>
    <w:p w:rsidR="00A25D8E" w:rsidRPr="003434E0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3.</w:t>
      </w:r>
      <w:r w:rsidRPr="003434E0">
        <w:rPr>
          <w:rFonts w:ascii="標楷體" w:eastAsia="標楷體" w:hAnsi="標楷體" w:hint="eastAsia"/>
          <w:color w:val="000000"/>
        </w:rPr>
        <w:t>訪員訓練後，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問卷內容進行電話訪談。</w:t>
      </w:r>
    </w:p>
    <w:p w:rsidR="00A25D8E" w:rsidRPr="003434E0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2.</w:t>
      </w:r>
      <w:r>
        <w:rPr>
          <w:rFonts w:ascii="標楷體" w:eastAsia="標楷體" w:hAnsi="標楷體" w:hint="eastAsia"/>
          <w:color w:val="000000"/>
        </w:rPr>
        <w:t>4.</w:t>
      </w:r>
      <w:proofErr w:type="gramStart"/>
      <w:r w:rsidRPr="003434E0">
        <w:rPr>
          <w:rFonts w:ascii="標楷體" w:eastAsia="標楷體" w:hAnsi="標楷體" w:hint="eastAsia"/>
          <w:color w:val="000000"/>
        </w:rPr>
        <w:t>系所訪員</w:t>
      </w:r>
      <w:proofErr w:type="gramEnd"/>
      <w:r w:rsidRPr="003434E0">
        <w:rPr>
          <w:rFonts w:ascii="標楷體" w:eastAsia="標楷體" w:hAnsi="標楷體" w:hint="eastAsia"/>
          <w:color w:val="000000"/>
        </w:rPr>
        <w:t>依電訪結果填寫畢</w:t>
      </w:r>
      <w:r w:rsidRPr="008D6EF2">
        <w:rPr>
          <w:rFonts w:ascii="標楷體" w:eastAsia="標楷體" w:hAnsi="標楷體" w:hint="eastAsia"/>
          <w:color w:val="000000"/>
        </w:rPr>
        <w:t>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8D6EF2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3434E0">
        <w:rPr>
          <w:rFonts w:ascii="標楷體" w:eastAsia="標楷體" w:hAnsi="標楷體" w:hint="eastAsia"/>
          <w:color w:val="000000"/>
        </w:rPr>
        <w:t>畢業生流向調查，並將完成之資料回傳教務處學生生涯發展中心。</w:t>
      </w:r>
    </w:p>
    <w:p w:rsidR="00A25D8E" w:rsidRPr="003434E0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5.</w:t>
      </w:r>
      <w:r w:rsidRPr="003434E0">
        <w:rPr>
          <w:rFonts w:ascii="標楷體" w:eastAsia="標楷體" w:hAnsi="標楷體" w:hint="eastAsia"/>
          <w:color w:val="000000"/>
        </w:rPr>
        <w:t>教務處學生生涯發展中心確認各系所調查填寫狀況，</w:t>
      </w:r>
      <w:r w:rsidRPr="00895393">
        <w:rPr>
          <w:rFonts w:ascii="標楷體" w:eastAsia="標楷體" w:hAnsi="標楷體" w:hint="eastAsia"/>
          <w:color w:val="000000"/>
        </w:rPr>
        <w:t>呈主管核章後</w:t>
      </w:r>
      <w:r w:rsidRPr="003434E0">
        <w:rPr>
          <w:rFonts w:ascii="標楷體" w:eastAsia="標楷體" w:hAnsi="標楷體" w:hint="eastAsia"/>
          <w:color w:val="000000"/>
        </w:rPr>
        <w:t>依教育部規定上傳至教育部畢業生流向追蹤問卷系統網站。</w:t>
      </w:r>
    </w:p>
    <w:p w:rsidR="00A25D8E" w:rsidRPr="005A12C4" w:rsidRDefault="00A25D8E" w:rsidP="00A25D8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color w:val="000000"/>
        </w:rPr>
      </w:pPr>
      <w:r w:rsidRPr="008D6EF2">
        <w:rPr>
          <w:rFonts w:ascii="標楷體" w:eastAsia="標楷體" w:hAnsi="標楷體" w:hint="eastAsia"/>
          <w:color w:val="000000"/>
        </w:rPr>
        <w:t>2.1.2.6.分析報告、資料建檔。</w:t>
      </w:r>
    </w:p>
    <w:p w:rsidR="00A25D8E" w:rsidRPr="005A12C4" w:rsidRDefault="00A25D8E" w:rsidP="00A25D8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</w:t>
      </w:r>
      <w:r w:rsidRPr="00DE1E7B">
        <w:rPr>
          <w:rFonts w:ascii="標楷體" w:eastAsia="標楷體" w:hAnsi="標楷體" w:hint="eastAsia"/>
          <w:b/>
          <w:bCs/>
          <w:color w:val="000000"/>
        </w:rPr>
        <w:t>控制重點：</w:t>
      </w:r>
    </w:p>
    <w:p w:rsidR="00A25D8E" w:rsidRPr="005A12C4" w:rsidRDefault="00A25D8E" w:rsidP="00A25D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</w:t>
      </w:r>
      <w:r>
        <w:rPr>
          <w:rFonts w:ascii="標楷體" w:eastAsia="標楷體" w:hAnsi="標楷體" w:hint="eastAsia"/>
          <w:color w:val="000000"/>
        </w:rPr>
        <w:t>是否確實掌握畢業後一年</w:t>
      </w:r>
      <w:r w:rsidRPr="00CA252B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畢業後三年</w:t>
      </w:r>
      <w:r w:rsidRPr="00CA252B">
        <w:rPr>
          <w:rFonts w:ascii="標楷體" w:eastAsia="標楷體" w:hAnsi="標楷體" w:hint="eastAsia"/>
          <w:color w:val="000000"/>
        </w:rPr>
        <w:t>及畢業後五年</w:t>
      </w:r>
      <w:r w:rsidRPr="005A12C4">
        <w:rPr>
          <w:rFonts w:ascii="標楷體" w:eastAsia="標楷體" w:hAnsi="標楷體" w:hint="eastAsia"/>
          <w:color w:val="000000"/>
        </w:rPr>
        <w:t>畢業生流向狀況。</w:t>
      </w:r>
    </w:p>
    <w:p w:rsidR="00A25D8E" w:rsidRPr="005A12C4" w:rsidRDefault="00A25D8E" w:rsidP="00A25D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調查資料是否建檔。</w:t>
      </w:r>
    </w:p>
    <w:p w:rsidR="00A25D8E" w:rsidRPr="005A12C4" w:rsidRDefault="00A25D8E" w:rsidP="00A25D8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使用表單：</w:t>
      </w:r>
    </w:p>
    <w:p w:rsidR="00A25D8E" w:rsidRPr="005A12C4" w:rsidRDefault="00A25D8E" w:rsidP="00A25D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4.1.教育部</w:t>
      </w:r>
      <w:r w:rsidRPr="005A12C4">
        <w:rPr>
          <w:rFonts w:ascii="標楷體" w:eastAsia="標楷體" w:hAnsi="標楷體"/>
          <w:color w:val="000000"/>
        </w:rPr>
        <w:t>大專校院畢業生流向追蹤問卷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A25D8E" w:rsidRPr="00391845" w:rsidRDefault="00A25D8E" w:rsidP="00A25D8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391845">
        <w:rPr>
          <w:rFonts w:ascii="標楷體" w:eastAsia="標楷體" w:hAnsi="標楷體" w:hint="eastAsia"/>
          <w:b/>
          <w:bCs/>
          <w:color w:val="000000"/>
        </w:rPr>
        <w:t>5.</w:t>
      </w:r>
      <w:r w:rsidRPr="00DE1E7B">
        <w:rPr>
          <w:rFonts w:ascii="標楷體" w:eastAsia="標楷體" w:hAnsi="標楷體" w:hint="eastAsia"/>
          <w:b/>
          <w:bCs/>
          <w:color w:val="000000"/>
        </w:rPr>
        <w:t>依據及相關文件：</w:t>
      </w:r>
    </w:p>
    <w:p w:rsidR="00A25D8E" w:rsidRDefault="00A25D8E" w:rsidP="00A25D8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1.</w:t>
      </w:r>
      <w:r w:rsidRPr="00391845">
        <w:rPr>
          <w:rFonts w:ascii="標楷體" w:eastAsia="標楷體" w:hAnsi="標楷體" w:hint="eastAsia"/>
          <w:color w:val="000000"/>
        </w:rPr>
        <w:t>財團法人資訊工業策進會於中華民國106年3月24日來文字號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106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資數字第1061001053號函。</w:t>
      </w:r>
    </w:p>
    <w:p w:rsidR="00A25D8E" w:rsidRDefault="00A25D8E" w:rsidP="00A25D8E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5.2.</w:t>
      </w:r>
      <w:r w:rsidRPr="00391845">
        <w:rPr>
          <w:rFonts w:ascii="標楷體" w:eastAsia="標楷體" w:hAnsi="標楷體" w:hint="eastAsia"/>
          <w:color w:val="000000"/>
        </w:rPr>
        <w:t>教育部於中華民國106年4月17日來文字號：</w:t>
      </w:r>
      <w:proofErr w:type="gramStart"/>
      <w:r w:rsidRPr="00391845">
        <w:rPr>
          <w:rFonts w:ascii="標楷體" w:eastAsia="標楷體" w:hAnsi="標楷體" w:hint="eastAsia"/>
          <w:color w:val="000000"/>
        </w:rPr>
        <w:t>臺</w:t>
      </w:r>
      <w:proofErr w:type="gramEnd"/>
      <w:r w:rsidRPr="00391845">
        <w:rPr>
          <w:rFonts w:ascii="標楷體" w:eastAsia="標楷體" w:hAnsi="標楷體" w:hint="eastAsia"/>
          <w:color w:val="000000"/>
        </w:rPr>
        <w:t>教高</w:t>
      </w:r>
      <w:r>
        <w:rPr>
          <w:rFonts w:ascii="標楷體" w:eastAsia="標楷體" w:hAnsi="標楷體" w:hint="eastAsia"/>
          <w:color w:val="000000"/>
        </w:rPr>
        <w:t>（</w:t>
      </w:r>
      <w:r w:rsidRPr="00391845">
        <w:rPr>
          <w:rFonts w:ascii="標楷體" w:eastAsia="標楷體" w:hAnsi="標楷體" w:hint="eastAsia"/>
          <w:color w:val="000000"/>
        </w:rPr>
        <w:t>二</w:t>
      </w:r>
      <w:r>
        <w:rPr>
          <w:rFonts w:ascii="標楷體" w:eastAsia="標楷體" w:hAnsi="標楷體" w:hint="eastAsia"/>
          <w:color w:val="000000"/>
        </w:rPr>
        <w:t>）</w:t>
      </w:r>
      <w:r w:rsidRPr="00391845">
        <w:rPr>
          <w:rFonts w:ascii="標楷體" w:eastAsia="標楷體" w:hAnsi="標楷體" w:hint="eastAsia"/>
          <w:color w:val="000000"/>
        </w:rPr>
        <w:t>字第1060047854號函。</w:t>
      </w:r>
    </w:p>
    <w:p w:rsidR="00DD6613" w:rsidRPr="00A25D8E" w:rsidRDefault="00DD6613"/>
    <w:sectPr w:rsidR="00DD6613" w:rsidRPr="00A25D8E" w:rsidSect="00A25D8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5D8E"/>
    <w:rsid w:val="00A25D8E"/>
    <w:rsid w:val="00DD6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ECDB7B-7C90-4BC1-8DEA-5BCCB8377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5D8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5D8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89</Words>
  <Characters>1081</Characters>
  <Application>Microsoft Office Word</Application>
  <DocSecurity>0</DocSecurity>
  <Lines>9</Lines>
  <Paragraphs>2</Paragraphs>
  <ScaleCrop>false</ScaleCrop>
  <Company/>
  <LinksUpToDate>false</LinksUpToDate>
  <CharactersWithSpaces>1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1-02-18T04:01:00Z</dcterms:created>
  <dcterms:modified xsi:type="dcterms:W3CDTF">2021-02-18T04:03:00Z</dcterms:modified>
</cp:coreProperties>
</file>